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7671BD" w14:textId="4F47CF6A" w:rsidR="00F65F26" w:rsidRDefault="00106D22">
      <w:r w:rsidRPr="00106D22">
        <w:drawing>
          <wp:inline distT="0" distB="0" distL="0" distR="0" wp14:anchorId="56DB049F" wp14:editId="2B4D226D">
            <wp:extent cx="4124901" cy="2981741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124901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FDD0" w14:textId="410F72C3" w:rsidR="00106D22" w:rsidRDefault="00034405">
      <w:r>
        <w:object w:dxaOrig="8371" w:dyaOrig="4771" w14:anchorId="198FE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18.5pt;height:238.5pt" o:ole="">
            <v:imagedata r:id="rId5" o:title=""/>
          </v:shape>
          <o:OLEObject Type="Embed" ProgID="Visio.Drawing.15" ShapeID="_x0000_i1045" DrawAspect="Content" ObjectID="_1791881510" r:id="rId6"/>
        </w:object>
      </w:r>
    </w:p>
    <w:p w14:paraId="7F24A5D6" w14:textId="22C29243" w:rsidR="00106D22" w:rsidRDefault="0088708E">
      <w:r w:rsidRPr="0088708E">
        <w:lastRenderedPageBreak/>
        <w:drawing>
          <wp:inline distT="0" distB="0" distL="0" distR="0" wp14:anchorId="1D71C93E" wp14:editId="6A2D8356">
            <wp:extent cx="5940425" cy="3305175"/>
            <wp:effectExtent l="0" t="0" r="317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0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D8285" w14:textId="3A46D0A5" w:rsidR="0088708E" w:rsidRPr="0088708E" w:rsidRDefault="00EB5034">
      <w:pPr>
        <w:rPr>
          <w:lang w:val="en-US"/>
        </w:rPr>
      </w:pPr>
      <w:r>
        <w:object w:dxaOrig="13441" w:dyaOrig="7635" w14:anchorId="543F13A2">
          <v:shape id="_x0000_i1047" type="#_x0000_t75" style="width:467.5pt;height:265.5pt" o:ole="">
            <v:imagedata r:id="rId8" o:title=""/>
          </v:shape>
          <o:OLEObject Type="Embed" ProgID="Visio.Drawing.15" ShapeID="_x0000_i1047" DrawAspect="Content" ObjectID="_1791881511" r:id="rId9"/>
        </w:object>
      </w:r>
    </w:p>
    <w:p w14:paraId="5433B634" w14:textId="69F20E0D" w:rsidR="00106D22" w:rsidRDefault="00034405">
      <w:r w:rsidRPr="00034405">
        <w:lastRenderedPageBreak/>
        <w:drawing>
          <wp:inline distT="0" distB="0" distL="0" distR="0" wp14:anchorId="0611F72C" wp14:editId="7A43FC6B">
            <wp:extent cx="4906060" cy="4124901"/>
            <wp:effectExtent l="0" t="0" r="8890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06060" cy="412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75174" w14:textId="0BB6A986" w:rsidR="0088708E" w:rsidRDefault="00034405">
      <w:r>
        <w:object w:dxaOrig="8281" w:dyaOrig="6855" w14:anchorId="1D16B8A7">
          <v:shape id="_x0000_i1043" type="#_x0000_t75" style="width:414pt;height:343pt" o:ole="">
            <v:imagedata r:id="rId11" o:title=""/>
          </v:shape>
          <o:OLEObject Type="Embed" ProgID="Visio.Drawing.15" ShapeID="_x0000_i1043" DrawAspect="Content" ObjectID="_1791881512" r:id="rId12"/>
        </w:object>
      </w:r>
    </w:p>
    <w:p w14:paraId="60D6985E" w14:textId="30C4F2F2" w:rsidR="00106D22" w:rsidRDefault="00106D22">
      <w:r w:rsidRPr="00106D22">
        <w:lastRenderedPageBreak/>
        <w:drawing>
          <wp:inline distT="0" distB="0" distL="0" distR="0" wp14:anchorId="264463FF" wp14:editId="28BCEB9B">
            <wp:extent cx="4582164" cy="2829320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82164" cy="282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A8FFE4" w14:textId="7DB9E721" w:rsidR="0088708E" w:rsidRDefault="00EB5034">
      <w:r>
        <w:object w:dxaOrig="7711" w:dyaOrig="5791" w14:anchorId="1E4FFD6C">
          <v:shape id="_x0000_i1050" type="#_x0000_t75" style="width:385.5pt;height:289.5pt" o:ole="">
            <v:imagedata r:id="rId14" o:title=""/>
          </v:shape>
          <o:OLEObject Type="Embed" ProgID="Visio.Drawing.15" ShapeID="_x0000_i1050" DrawAspect="Content" ObjectID="_1791881513" r:id="rId15"/>
        </w:object>
      </w:r>
    </w:p>
    <w:p w14:paraId="18789E57" w14:textId="2A611FD2" w:rsidR="00106D22" w:rsidRDefault="0088708E">
      <w:r w:rsidRPr="0088708E">
        <w:drawing>
          <wp:inline distT="0" distB="0" distL="0" distR="0" wp14:anchorId="1349F7F6" wp14:editId="2D5D9A6F">
            <wp:extent cx="5940425" cy="233997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3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0E882A" w14:textId="26F32A8C" w:rsidR="007B1022" w:rsidRDefault="00EB5034">
      <w:r>
        <w:object w:dxaOrig="16171" w:dyaOrig="10380" w14:anchorId="42F766CB">
          <v:shape id="_x0000_i1052" type="#_x0000_t75" style="width:467.5pt;height:300pt" o:ole="">
            <v:imagedata r:id="rId17" o:title=""/>
          </v:shape>
          <o:OLEObject Type="Embed" ProgID="Visio.Drawing.15" ShapeID="_x0000_i1052" DrawAspect="Content" ObjectID="_1791881514" r:id="rId18"/>
        </w:object>
      </w:r>
    </w:p>
    <w:p w14:paraId="793D4387" w14:textId="7739FCF7" w:rsidR="00106D22" w:rsidRDefault="00106D22"/>
    <w:p w14:paraId="06AA8E83" w14:textId="5829F7F4" w:rsidR="00106D22" w:rsidRDefault="00106D22"/>
    <w:p w14:paraId="5D1A269A" w14:textId="77777777" w:rsidR="00106D22" w:rsidRDefault="00106D22"/>
    <w:sectPr w:rsidR="00106D2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5F26"/>
    <w:rsid w:val="00034405"/>
    <w:rsid w:val="00106D22"/>
    <w:rsid w:val="0034481A"/>
    <w:rsid w:val="007B1022"/>
    <w:rsid w:val="0088708E"/>
    <w:rsid w:val="00EB5034"/>
    <w:rsid w:val="00F65F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92E8132"/>
  <w15:chartTrackingRefBased/>
  <w15:docId w15:val="{775C5E5B-D225-4848-99EB-4B99EC7166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10.emf"/><Relationship Id="rId2" Type="http://schemas.openxmlformats.org/officeDocument/2006/relationships/settings" Target="setting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emf"/><Relationship Id="rId5" Type="http://schemas.openxmlformats.org/officeDocument/2006/relationships/image" Target="media/image2.emf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5.png"/><Relationship Id="rId19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5</Pages>
  <Words>24</Words>
  <Characters>139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1-21</dc:creator>
  <cp:keywords/>
  <dc:description/>
  <cp:lastModifiedBy>429191-21</cp:lastModifiedBy>
  <cp:revision>4</cp:revision>
  <dcterms:created xsi:type="dcterms:W3CDTF">2024-10-31T08:21:00Z</dcterms:created>
  <dcterms:modified xsi:type="dcterms:W3CDTF">2024-10-31T09:05:00Z</dcterms:modified>
</cp:coreProperties>
</file>